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</p:sldMasterIdLst>
  <p:sldIdLst>
    <p:sldId id="256" r:id="rId2"/>
    <p:sldId id="329" r:id="rId3"/>
    <p:sldId id="330" r:id="rId4"/>
    <p:sldId id="331" r:id="rId5"/>
    <p:sldId id="336" r:id="rId6"/>
    <p:sldId id="332" r:id="rId7"/>
    <p:sldId id="337" r:id="rId8"/>
    <p:sldId id="333" r:id="rId9"/>
    <p:sldId id="334" r:id="rId10"/>
    <p:sldId id="335" r:id="rId11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31" autoAdjust="0"/>
  </p:normalViewPr>
  <p:slideViewPr>
    <p:cSldViewPr>
      <p:cViewPr>
        <p:scale>
          <a:sx n="100" d="100"/>
          <a:sy n="100" d="100"/>
        </p:scale>
        <p:origin x="-210" y="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E62739F-482A-4BF6-80ED-3964C135679A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491D3E98-27E2-4137-BB71-3EAD5AA6A78D}" type="datetimeFigureOut">
              <a:rPr lang="ru-RU"/>
              <a:pPr/>
              <a:t>17.12.2014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D593DE9-5CF2-4DED-9BBA-6F66401ABA4F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A0DB9F-ADAF-46BD-B466-808200F9EE6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E5DD38-C43B-421F-95B4-9BC3559CFD23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0F0891-8E8C-48CA-BA02-99DF9FE1651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CE02E9-AF84-43AD-95F2-947E2185DED7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83FEE6-A955-4FD9-8A5F-A9A72170341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82FBEF-B138-4A67-8EC0-627B2C2049E0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C5C55B-1D36-4990-9941-593EC2AE641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ADF4F2-1EDD-4810-A3E2-BEC6A8331055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6FDBA4-FF77-47C6-A000-34BFB22009D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EE6BE9-C1CE-42F4-BBCD-A1634EC55B94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0C7AD0-A544-4146-8DEB-384D6A9DA40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6AFAF8-5480-4E0F-88F3-6377EA81E5EE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094657-6A18-4EBF-BFF1-2CBAB7A46BC4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B76DA00-9795-4106-8510-F32A71B81230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31054F-76B3-4FF1-A10B-C2A9B863456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218E73-2BAC-4A3B-A73D-C22A7ED0FAE2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E98D4F-C2CE-4C32-8D81-A0380B4EB57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B8ABB68-4AB5-4CC9-91C5-BDEEB553A282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402CF0-27BA-400C-A7DA-8FB67BD28A4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fld id="{8FEF6519-88D4-4647-92B7-F44D8A5B095C}" type="datetimeFigureOut">
              <a:rPr lang="ru-RU"/>
              <a:pPr/>
              <a:t>17.12.2014</a:t>
            </a:fld>
            <a:endParaRPr lang="ru-RU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fld id="{81BC7673-1D97-43C6-9730-49711C0B7C62}" type="slidenum">
              <a:rPr lang="ru-RU"/>
              <a:pPr/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685800" y="1143000"/>
            <a:ext cx="7772400" cy="3571875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>
                <a:solidFill>
                  <a:srgbClr val="00B050"/>
                </a:solidFill>
              </a:rPr>
              <a:t>Информационный менеджмент</a:t>
            </a:r>
            <a:r>
              <a:rPr lang="ru-RU" sz="3200" dirty="0"/>
              <a:t/>
            </a:r>
            <a:br>
              <a:rPr lang="ru-RU" sz="3200" dirty="0"/>
            </a:b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Информатизация в Республике Беларусь и задачи информационного менеджмента</a:t>
            </a:r>
            <a:endParaRPr lang="ru-RU" sz="4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1371600" y="4802188"/>
            <a:ext cx="6400800" cy="774700"/>
          </a:xfrm>
        </p:spPr>
        <p:txBody>
          <a:bodyPr>
            <a:normAutofit/>
          </a:bodyPr>
          <a:lstStyle/>
          <a:p>
            <a:pPr marL="0" indent="0" algn="ctr">
              <a:buFontTx/>
              <a:buNone/>
            </a:pPr>
            <a:r>
              <a:rPr lang="ru-RU" sz="2800" dirty="0" err="1">
                <a:solidFill>
                  <a:srgbClr val="953735"/>
                </a:solidFill>
              </a:rPr>
              <a:t>Галиновский</a:t>
            </a:r>
            <a:r>
              <a:rPr lang="ru-RU" sz="2800" dirty="0">
                <a:solidFill>
                  <a:srgbClr val="953735"/>
                </a:solidFill>
              </a:rPr>
              <a:t> </a:t>
            </a:r>
            <a:r>
              <a:rPr lang="ru-RU" sz="2800" dirty="0" smtClean="0">
                <a:solidFill>
                  <a:srgbClr val="953735"/>
                </a:solidFill>
              </a:rPr>
              <a:t>Олег Иванович</a:t>
            </a:r>
            <a:endParaRPr lang="ru-RU" sz="2800" dirty="0">
              <a:solidFill>
                <a:srgbClr val="95373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1"/>
          <p:cNvSpPr>
            <a:spLocks noChangeArrowheads="1"/>
          </p:cNvSpPr>
          <p:nvPr/>
        </p:nvSpPr>
        <p:spPr bwMode="auto">
          <a:xfrm>
            <a:off x="107503" y="-378206"/>
            <a:ext cx="8928993" cy="618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оритетные направления развития информационного общества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sz="2400" b="1" dirty="0" smtClean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Электронное правительство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900" lvl="0" indent="-342900" eaLnBrk="0" hangingPunct="0">
              <a:buFontTx/>
              <a:buAutoNum type="arabicPeriod"/>
            </a:pPr>
            <a:r>
              <a:rPr lang="ru-RU" sz="2400" dirty="0" smtClean="0">
                <a:solidFill>
                  <a:srgbClr val="FFC000"/>
                </a:solidFill>
              </a:rPr>
              <a:t>Электронное </a:t>
            </a:r>
            <a:r>
              <a:rPr lang="ru-RU" sz="2400" dirty="0" smtClean="0">
                <a:solidFill>
                  <a:srgbClr val="FFC000"/>
                </a:solidFill>
              </a:rPr>
              <a:t>здравоохранение</a:t>
            </a:r>
            <a:endParaRPr lang="en-US" sz="2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endParaRPr lang="ru-RU" sz="2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r>
              <a:rPr lang="ru-RU" sz="2400" dirty="0" smtClean="0">
                <a:solidFill>
                  <a:srgbClr val="FFC000"/>
                </a:solidFill>
              </a:rPr>
              <a:t>Электронное </a:t>
            </a:r>
            <a:r>
              <a:rPr lang="ru-RU" sz="2400" dirty="0" smtClean="0">
                <a:solidFill>
                  <a:srgbClr val="FFC000"/>
                </a:solidFill>
              </a:rPr>
              <a:t>обучение</a:t>
            </a:r>
            <a:endParaRPr lang="en-US" sz="2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endParaRPr lang="ru-RU" sz="2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r>
              <a:rPr lang="ru-RU" sz="2400" dirty="0" smtClean="0">
                <a:solidFill>
                  <a:srgbClr val="FFC000"/>
                </a:solidFill>
              </a:rPr>
              <a:t>Электронная занятость и социальная </a:t>
            </a:r>
            <a:r>
              <a:rPr lang="ru-RU" sz="2400" dirty="0" smtClean="0">
                <a:solidFill>
                  <a:srgbClr val="FFC000"/>
                </a:solidFill>
              </a:rPr>
              <a:t>поддержка</a:t>
            </a:r>
            <a:endParaRPr lang="en-US" sz="2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endParaRPr lang="ru-RU" sz="2400" dirty="0" smtClean="0">
              <a:solidFill>
                <a:srgbClr val="FFC000"/>
              </a:solidFill>
            </a:endParaRPr>
          </a:p>
          <a:p>
            <a:pPr marL="342900" indent="-342900" eaLnBrk="0" hangingPunct="0">
              <a:buFontTx/>
              <a:buAutoNum type="arabicPeriod"/>
            </a:pPr>
            <a:r>
              <a:rPr lang="ru-RU" sz="2400" dirty="0" smtClean="0">
                <a:solidFill>
                  <a:srgbClr val="FFC000"/>
                </a:solidFill>
              </a:rPr>
              <a:t>Электронная экономика и электронный </a:t>
            </a:r>
            <a:r>
              <a:rPr lang="ru-RU" sz="2400" dirty="0" smtClean="0">
                <a:solidFill>
                  <a:srgbClr val="FFC000"/>
                </a:solidFill>
              </a:rPr>
              <a:t>бизнес</a:t>
            </a:r>
            <a:endParaRPr lang="en-US" sz="2400" dirty="0" smtClean="0">
              <a:solidFill>
                <a:srgbClr val="FFC000"/>
              </a:solidFill>
            </a:endParaRPr>
          </a:p>
          <a:p>
            <a:pPr marL="342900" indent="-342900" eaLnBrk="0" hangingPunct="0">
              <a:buFontTx/>
              <a:buAutoNum type="arabicPeriod"/>
            </a:pPr>
            <a:endParaRPr lang="ru-RU" sz="2400" dirty="0" smtClean="0">
              <a:solidFill>
                <a:srgbClr val="FFC000"/>
              </a:solidFill>
            </a:endParaRPr>
          </a:p>
          <a:p>
            <a:pPr marL="342900" indent="-342900" eaLnBrk="0" hangingPunct="0">
              <a:buFontTx/>
              <a:buAutoNum type="arabicPeriod"/>
            </a:pPr>
            <a:r>
              <a:rPr lang="ru-RU" sz="2400" dirty="0" smtClean="0">
                <a:solidFill>
                  <a:srgbClr val="FFC000"/>
                </a:solidFill>
              </a:rPr>
              <a:t>Электронный </a:t>
            </a:r>
            <a:r>
              <a:rPr lang="ru-RU" sz="2400" dirty="0" err="1" smtClean="0">
                <a:solidFill>
                  <a:srgbClr val="FFC000"/>
                </a:solidFill>
              </a:rPr>
              <a:t>контент</a:t>
            </a:r>
            <a:r>
              <a:rPr lang="ru-RU" sz="2400" dirty="0" smtClean="0">
                <a:solidFill>
                  <a:srgbClr val="FFC000"/>
                </a:solidFill>
              </a:rPr>
              <a:t> и система массовых коммуникаций</a:t>
            </a:r>
          </a:p>
          <a:p>
            <a:pPr marL="342900" indent="-342900" eaLnBrk="0" hangingPunct="0"/>
            <a:endParaRPr lang="ru-RU" sz="1400" dirty="0" smtClean="0">
              <a:solidFill>
                <a:srgbClr val="FFC000"/>
              </a:solidFill>
            </a:endParaRPr>
          </a:p>
          <a:p>
            <a:pPr marL="342900" indent="-342900" eaLnBrk="0" hangingPunct="0">
              <a:buFontTx/>
              <a:buAutoNum type="arabicPeriod"/>
            </a:pPr>
            <a:endParaRPr lang="ru-RU" sz="1400" dirty="0" smtClean="0">
              <a:solidFill>
                <a:srgbClr val="FFC000"/>
              </a:solidFill>
            </a:endParaRPr>
          </a:p>
          <a:p>
            <a:pPr marL="342900" lvl="0" indent="-342900" eaLnBrk="0" hangingPunct="0">
              <a:buFontTx/>
              <a:buAutoNum type="arabicPeriod"/>
            </a:pP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9218620"/>
              </p:ext>
            </p:extLst>
          </p:nvPr>
        </p:nvGraphicFramePr>
        <p:xfrm>
          <a:off x="1043608" y="2060848"/>
          <a:ext cx="5669280" cy="2164855"/>
        </p:xfrm>
        <a:graphic>
          <a:graphicData uri="http://schemas.openxmlformats.org/drawingml/2006/table">
            <a:tbl>
              <a:tblPr/>
              <a:tblGrid>
                <a:gridCol w="2697480"/>
                <a:gridCol w="2971800"/>
              </a:tblGrid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Год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МСЭ (120 стран) -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7 позиция (</a:t>
                      </a: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IDI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 – 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.53*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74 позиция – 0.38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1 позиция – 0.4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7 позиция – 0.4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4 позиция (</a:t>
                      </a: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IDI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 – 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.7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65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0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Не публиковались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251520" y="380512"/>
            <a:ext cx="84249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гласно отчетам МСЭ и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SA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Республика Беларусь занимает следующие позиции в мировых рейтингах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* - Индекс 2003 года был рассчитан в 2008 году по методологии 2007 года.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2267744" y="153889"/>
            <a:ext cx="36433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труктура ИЦД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93450"/>
              </p:ext>
            </p:extLst>
          </p:nvPr>
        </p:nvGraphicFramePr>
        <p:xfrm>
          <a:off x="323528" y="404664"/>
          <a:ext cx="6500858" cy="6334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Visio" r:id="rId3" imgW="6268593" imgH="6550152" progId="Visio.Drawing.11">
                  <p:embed/>
                </p:oleObj>
              </mc:Choice>
              <mc:Fallback>
                <p:oleObj name="Visio" r:id="rId3" imgW="6268593" imgH="6550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04664"/>
                        <a:ext cx="6500858" cy="6334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973580" y="1422273"/>
          <a:ext cx="5196840" cy="4013454"/>
        </p:xfrm>
        <a:graphic>
          <a:graphicData uri="http://schemas.openxmlformats.org/drawingml/2006/table">
            <a:tbl>
              <a:tblPr/>
              <a:tblGrid>
                <a:gridCol w="1506220"/>
                <a:gridCol w="899795"/>
                <a:gridCol w="900430"/>
                <a:gridCol w="899795"/>
                <a:gridCol w="990600"/>
              </a:tblGrid>
              <a:tr h="438150">
                <a:tc gridSpan="5"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u="sng" dirty="0">
                          <a:solidFill>
                            <a:srgbClr val="FFC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Беларусь за 2007 г.: в мировом рейтинге МСЭ - 54 место</a:t>
                      </a:r>
                      <a:r>
                        <a:rPr lang="ru-RU" sz="1200" dirty="0">
                          <a:solidFill>
                            <a:srgbClr val="FFC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 </a:t>
                      </a:r>
                      <a:r>
                        <a:rPr lang="ru-RU" sz="1200" u="sng" dirty="0">
                          <a:solidFill>
                            <a:srgbClr val="FFC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среди стран СНГ - 3 место (исключая три страны Балтии)</a:t>
                      </a:r>
                      <a:endParaRPr lang="ru-RU" sz="1100" dirty="0">
                        <a:solidFill>
                          <a:srgbClr val="FFC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Страна/Год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rmenia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zerbaija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8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 dirty="0" err="1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Belarus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4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1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7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4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 err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onia</a:t>
                      </a:r>
                      <a:r>
                        <a:rPr lang="ru-RU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7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Georg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8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8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8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Kazakh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Kyrgyz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3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3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atv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ithuan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oldov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ussian Federatio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jiki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4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4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4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urkmeni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4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Ukraine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0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Uzbekista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2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10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734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ейтинговые позиции Беларуси по оценке МСЭ, оценивающего уровень развитости и доступности ИКТ (цифровое неравенство).</a:t>
            </a:r>
            <a:endParaRPr kumimoji="0" lang="ru-RU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2060848"/>
            <a:ext cx="87849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о итогам за 2013 год Республика Беларусь по Индексу развития ИКТ находится на итоговом 38 месте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1246" y="760005"/>
            <a:ext cx="8136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Международный союз электросвязи представил шестой ежегодный отчет под названием «Измерение информационного общества» (издание за 2013 год). 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5222" y="3284984"/>
            <a:ext cx="903877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еизменный лидер в вопросах развития ИКТ Республика Корея уступила первенство Дании. </a:t>
            </a:r>
            <a:endParaRPr lang="en-US" dirty="0" smtClean="0"/>
          </a:p>
          <a:p>
            <a:r>
              <a:rPr lang="ru-RU" dirty="0" smtClean="0"/>
              <a:t>Далее </a:t>
            </a:r>
            <a:r>
              <a:rPr lang="ru-RU" dirty="0"/>
              <a:t>расположились такие страны как Швеция, Исландия, Соединенное Королевство и Норвегия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десятку ведущих стран входят также Нидерланды, Финляндия, Гонконг (Китай) и Люксембург. </a:t>
            </a:r>
            <a:r>
              <a:rPr lang="ru-RU" dirty="0"/>
              <a:t/>
            </a:r>
            <a:br>
              <a:rPr lang="ru-RU" dirty="0"/>
            </a:br>
            <a:r>
              <a:rPr lang="ru-RU" dirty="0">
                <a:solidFill>
                  <a:srgbClr val="FF0000"/>
                </a:solidFill>
              </a:rPr>
              <a:t>Республика Беларусь </a:t>
            </a:r>
            <a:r>
              <a:rPr lang="ru-RU" dirty="0"/>
              <a:t>по Индексу развития ИКТ находится на итоговом 38 месте со значением индекса, равным 6,89. </a:t>
            </a:r>
            <a:r>
              <a:rPr lang="ru-RU" dirty="0"/>
              <a:t/>
            </a:r>
            <a:br>
              <a:rPr lang="ru-RU" dirty="0"/>
            </a:br>
            <a:r>
              <a:rPr lang="ru-RU" dirty="0"/>
              <a:t>Впервые с начала реализации </a:t>
            </a:r>
            <a:r>
              <a:rPr lang="ru-RU" dirty="0" err="1"/>
              <a:t>Нацпрограммы</a:t>
            </a:r>
            <a:r>
              <a:rPr lang="ru-RU" dirty="0"/>
              <a:t> наша страна заняла лидирующую позицию в регионе СНГ, опередив Российскую Федерацию (42-е место), Казахстан (53 место). 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417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375465"/>
              </p:ext>
            </p:extLst>
          </p:nvPr>
        </p:nvGraphicFramePr>
        <p:xfrm>
          <a:off x="1331641" y="764711"/>
          <a:ext cx="6033172" cy="4696292"/>
        </p:xfrm>
        <a:graphic>
          <a:graphicData uri="http://schemas.openxmlformats.org/drawingml/2006/table">
            <a:tbl>
              <a:tblPr/>
              <a:tblGrid>
                <a:gridCol w="2048519"/>
                <a:gridCol w="891174"/>
                <a:gridCol w="891174"/>
                <a:gridCol w="891174"/>
                <a:gridCol w="1311131"/>
              </a:tblGrid>
              <a:tr h="485154">
                <a:tc gridSpan="5"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>
                          <a:solidFill>
                            <a:srgbClr val="FFC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Рейтинг стран СНГ по показателю " ИЦД " МСЭ – абсолютные значения ИЦД</a:t>
                      </a:r>
                      <a:endParaRPr lang="ru-RU" sz="1100" dirty="0">
                        <a:solidFill>
                          <a:srgbClr val="FFC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5154">
                <a:tc gridSpan="5"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u="sng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Беларусь за 2007 г.: в мировом рейтинге - 54 место</a:t>
                      </a: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ru-RU" sz="1100" u="sng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среди стран СНГ - 3 место (исключая три страны Балтии)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2874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Страна/Год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00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rmenia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1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zerbaija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7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 dirty="0" err="1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Belarus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8</a:t>
                      </a:r>
                      <a:endParaRPr lang="ru-RU" sz="110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2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5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b="1" dirty="0">
                          <a:solidFill>
                            <a:srgbClr val="FFFF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76</a:t>
                      </a:r>
                      <a:endParaRPr lang="ru-RU" sz="11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onia</a:t>
                      </a: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6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63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6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,9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Georg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9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Kazakh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2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Kyrgyz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1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6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atv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,0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ithuani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6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,2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oldova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3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ussian Federatio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5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8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jikistan 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1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18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1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urkmenista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7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5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2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23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      </a:t>
                      </a: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Ukraine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4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4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,8</a:t>
                      </a: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874">
                <a:tc>
                  <a:txBody>
                    <a:bodyPr/>
                    <a:lstStyle/>
                    <a:p>
                      <a:pPr indent="27432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Uzbekistan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6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29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.31</a:t>
                      </a:r>
                      <a:endParaRPr lang="ru-RU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,05</a:t>
                      </a: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83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43608" y="764704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НАЦИОНАЛЬНАЯ ПРОГРАММА</a:t>
            </a:r>
          </a:p>
          <a:p>
            <a:pPr algn="ctr"/>
            <a:r>
              <a:rPr lang="ru-RU" b="1" dirty="0">
                <a:solidFill>
                  <a:srgbClr val="FF0000"/>
                </a:solidFill>
              </a:rPr>
              <a:t>ускоренного развития услуг в сфере информационно-коммуникационных</a:t>
            </a:r>
          </a:p>
          <a:p>
            <a:pPr algn="ctr"/>
            <a:r>
              <a:rPr lang="ru-RU" b="1" dirty="0">
                <a:solidFill>
                  <a:srgbClr val="FF0000"/>
                </a:solidFill>
              </a:rPr>
              <a:t>технологий на 2011–2015 год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2348880"/>
            <a:ext cx="864096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построение современной телекоммуникационной инфраструктуры</a:t>
            </a:r>
            <a:r>
              <a:rPr lang="ru-RU" sz="2000" dirty="0" smtClean="0"/>
              <a:t>;</a:t>
            </a:r>
            <a:endParaRPr lang="en-US" sz="2000" dirty="0" smtClean="0"/>
          </a:p>
          <a:p>
            <a:endParaRPr lang="ru-RU" sz="2000" dirty="0"/>
          </a:p>
          <a:p>
            <a:r>
              <a:rPr lang="ru-RU" sz="2000" dirty="0"/>
              <a:t>создание и обеспечение функционирования государственной системы </a:t>
            </a:r>
            <a:r>
              <a:rPr lang="ru-RU" sz="2000" dirty="0" smtClean="0"/>
              <a:t>оказания</a:t>
            </a:r>
            <a:r>
              <a:rPr lang="en-US" sz="2000" dirty="0" smtClean="0"/>
              <a:t> </a:t>
            </a:r>
            <a:r>
              <a:rPr lang="ru-RU" sz="2000" dirty="0" smtClean="0"/>
              <a:t>электронных </a:t>
            </a:r>
            <a:r>
              <a:rPr lang="ru-RU" sz="2000" dirty="0"/>
              <a:t>услуг</a:t>
            </a:r>
            <a:r>
              <a:rPr lang="ru-RU" sz="2000" dirty="0" smtClean="0"/>
              <a:t>;</a:t>
            </a:r>
            <a:endParaRPr lang="en-US" sz="2000" dirty="0" smtClean="0"/>
          </a:p>
          <a:p>
            <a:endParaRPr lang="ru-RU" sz="2000" dirty="0"/>
          </a:p>
          <a:p>
            <a:r>
              <a:rPr lang="ru-RU" sz="2000" dirty="0"/>
              <a:t>формирование и развитие в республике услуг в сфере ИКТ, </a:t>
            </a:r>
            <a:r>
              <a:rPr lang="en-US" sz="2000" dirty="0" smtClean="0"/>
              <a:t> </a:t>
            </a:r>
            <a:r>
              <a:rPr lang="ru-RU" sz="2000" dirty="0" smtClean="0"/>
              <a:t>соответствующих</a:t>
            </a:r>
            <a:r>
              <a:rPr lang="en-US" sz="2000" dirty="0" smtClean="0"/>
              <a:t> </a:t>
            </a:r>
            <a:r>
              <a:rPr lang="ru-RU" sz="2000" dirty="0" smtClean="0"/>
              <a:t>мировому </a:t>
            </a:r>
            <a:r>
              <a:rPr lang="ru-RU" sz="2000" dirty="0"/>
              <a:t>уровню</a:t>
            </a:r>
          </a:p>
        </p:txBody>
      </p:sp>
    </p:spTree>
    <p:extLst>
      <p:ext uri="{BB962C8B-B14F-4D97-AF65-F5344CB8AC3E}">
        <p14:creationId xmlns:p14="http://schemas.microsoft.com/office/powerpoint/2010/main" val="282323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0" y="-6188"/>
            <a:ext cx="9036496" cy="637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400" dirty="0" smtClean="0">
                <a:solidFill>
                  <a:srgbClr val="FFC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адачами информационного менеджмента являются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sz="2400" dirty="0" smtClean="0">
              <a:solidFill>
                <a:srgbClr val="FFC000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Формирование технологической среды ИС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Развитие и обслуживание ИС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Планирование в среде ИС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Формирование организационной структуры ИС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Использование и эксплуатация ИС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Формирование инновационной политики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Управление персоналом в сфере ИС </a:t>
            </a:r>
            <a:b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Управление финансами в области ИС  </a:t>
            </a: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0" y="0"/>
            <a:ext cx="9284016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00100" algn="l"/>
              </a:tabLst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Проекты в ГП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«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Электронная Беларусь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»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разбиты на следующие разделы:</a:t>
            </a:r>
          </a:p>
          <a:p>
            <a:pPr marL="0" marR="0" lvl="0" indent="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00100" algn="l"/>
              </a:tabLst>
            </a:pP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здание общегосударственной автоматизированной информационной системы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витие телекоммуникационной инфраструктуры и создание пунктов доступа к открытым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нформационным системам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витие и совершенствование информационно-коммуникационных технологий и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формирование </a:t>
            </a:r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экспортоориентированной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отрасли индустрии информационных технологий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вершенствование законодательной базы и системы государственного регулирования в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фере информатизации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вершенствование деятельности государственных органов на основе использования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нформационно-коммуникационных технологий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витие процессов информатизации в секторах реальной экономики, в том числе создание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истемы электронной торговли и логистики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витие системы подготовки и переподготовки специалистов по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нформационно-коммуникационным технологиям и квалифицированных пользователей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действие развитию культуры и средств массовой информации посредством внедрения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нформационно-коммуникационных технологий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вершенствование системы информационной безопасности республики с учетом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800100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Концепции национальной безопасности Республики Беларусь.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00100" algn="l"/>
              </a:tabLst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кеан">
  <a:themeElements>
    <a:clrScheme name="Океан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Океан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кеан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85</TotalTime>
  <Words>592</Words>
  <Application>Microsoft Office PowerPoint</Application>
  <PresentationFormat>Экран (4:3)</PresentationFormat>
  <Paragraphs>239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Океан</vt:lpstr>
      <vt:lpstr>Visio</vt:lpstr>
      <vt:lpstr>Информационный менеджмент  Информатизация в Республике Беларусь и задачи информационного менеджмент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и информационные технологии  Базы данных и знаний  Модели данных</dc:title>
  <dc:creator>Oleg</dc:creator>
  <cp:lastModifiedBy>Олег Иванович</cp:lastModifiedBy>
  <cp:revision>74</cp:revision>
  <dcterms:created xsi:type="dcterms:W3CDTF">2010-12-14T09:30:21Z</dcterms:created>
  <dcterms:modified xsi:type="dcterms:W3CDTF">2014-12-17T21:04:06Z</dcterms:modified>
</cp:coreProperties>
</file>